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5456" w:rsidRDefault="00045456" w:rsidP="00045456">
      <w:pPr>
        <w:shd w:val="clear" w:color="auto" w:fill="FFFFFF"/>
        <w:spacing w:after="480" w:line="840" w:lineRule="atLeast"/>
        <w:outlineLvl w:val="0"/>
        <w:rPr>
          <w:rFonts w:ascii="Arial" w:eastAsia="Times New Roman" w:hAnsi="Arial" w:cs="Arial"/>
          <w:b/>
          <w:bCs/>
          <w:color w:val="444444"/>
          <w:kern w:val="36"/>
          <w:sz w:val="40"/>
          <w:szCs w:val="40"/>
        </w:rPr>
      </w:pPr>
      <w:r w:rsidRPr="00045456">
        <w:rPr>
          <w:rFonts w:ascii="Arial" w:eastAsia="Times New Roman" w:hAnsi="Arial" w:cs="Arial"/>
          <w:b/>
          <w:bCs/>
          <w:color w:val="444444"/>
          <w:kern w:val="36"/>
          <w:sz w:val="40"/>
          <w:szCs w:val="40"/>
        </w:rPr>
        <w:t xml:space="preserve">Mẫu </w:t>
      </w:r>
      <w:r w:rsidR="003D6DCB">
        <w:rPr>
          <w:rFonts w:ascii="Arial" w:eastAsia="Times New Roman" w:hAnsi="Arial" w:cs="Arial"/>
          <w:b/>
          <w:bCs/>
          <w:color w:val="444444"/>
          <w:kern w:val="36"/>
          <w:sz w:val="40"/>
          <w:szCs w:val="40"/>
        </w:rPr>
        <w:t>Adapter</w:t>
      </w:r>
    </w:p>
    <w:p w:rsidR="00045456" w:rsidRPr="00A56F1B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Thông tin mẫu</w:t>
      </w:r>
    </w:p>
    <w:p w:rsidR="00B11587" w:rsidRDefault="00B11587" w:rsidP="00B11587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ên chính thức: Adapter Pattern</w:t>
      </w:r>
    </w:p>
    <w:p w:rsidR="00B11587" w:rsidRDefault="00B11587" w:rsidP="00B11587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Phân loại: S</w:t>
      </w:r>
      <w:r w:rsidRPr="00B11587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tructural</w:t>
      </w: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Pattern</w:t>
      </w:r>
    </w:p>
    <w:p w:rsidR="002014A1" w:rsidRPr="00B11587" w:rsidRDefault="002014A1" w:rsidP="00B11587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Bí danh: không có</w:t>
      </w:r>
    </w:p>
    <w:p w:rsidR="00045456" w:rsidRPr="00A56F1B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Mục đích, ý định</w:t>
      </w:r>
    </w:p>
    <w:p w:rsidR="008A52DF" w:rsidRPr="008A52DF" w:rsidRDefault="008A52DF" w:rsidP="008A52DF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huyển đổi giao diện của một lớp</w:t>
      </w:r>
      <w:r w:rsidR="001C2928"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thành giao diện khác mà client mong muốn. Adapter cho phép các lớp có giao diện không tương thích có thể làm việc cùng với nhau.</w:t>
      </w:r>
    </w:p>
    <w:p w:rsidR="00045456" w:rsidRPr="00A56F1B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Khi nào ứng dụng</w:t>
      </w:r>
    </w:p>
    <w:p w:rsidR="00A56F1B" w:rsidRDefault="00A56F1B" w:rsidP="00A56F1B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Khi ta muốn sử dụng các thành phần/ thư viện cũ trong một hệ thống mới.</w:t>
      </w:r>
    </w:p>
    <w:p w:rsidR="00A56F1B" w:rsidRPr="00A56F1B" w:rsidRDefault="00A56F1B" w:rsidP="00A56F1B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</w:pPr>
    </w:p>
    <w:p w:rsidR="00045456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Khả năng ứng dụng</w:t>
      </w:r>
    </w:p>
    <w:p w:rsidR="00A56F1B" w:rsidRPr="00A56F1B" w:rsidRDefault="00A56F1B" w:rsidP="00A56F1B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Mẫu Adapter được sử dụng nhiều trong các hệ thống lớn, đặc biệt là các hệ thống làm việc với I/O nhiều.</w:t>
      </w:r>
    </w:p>
    <w:p w:rsidR="00A56F1B" w:rsidRPr="00A56F1B" w:rsidRDefault="00A56F1B" w:rsidP="00A56F1B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</w:p>
    <w:p w:rsidR="00C5472E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ấu trúc</w:t>
      </w:r>
    </w:p>
    <w:p w:rsidR="00A56F1B" w:rsidRPr="00A56F1B" w:rsidRDefault="00A56F1B" w:rsidP="00A56F1B">
      <w:pPr>
        <w:jc w:val="center"/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object w:dxaOrig="6872" w:dyaOrig="3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7pt;height:178.45pt" o:ole="">
            <v:imagedata r:id="rId6" o:title=""/>
          </v:shape>
          <o:OLEObject Type="Embed" ProgID="Visio.Drawing.15" ShapeID="_x0000_i1025" DrawAspect="Content" ObjectID="_1542409531" r:id="rId7"/>
        </w:object>
      </w:r>
    </w:p>
    <w:p w:rsidR="00045456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ác thành viên</w:t>
      </w:r>
    </w:p>
    <w:p w:rsidR="00A56F1B" w:rsidRPr="00183F43" w:rsidRDefault="00183F43" w:rsidP="00A56F1B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Target: </w:t>
      </w: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Định nghĩa một giao diện domain-specific sẽ được Client sử dụng.</w:t>
      </w:r>
    </w:p>
    <w:p w:rsidR="00183F43" w:rsidRPr="00183F43" w:rsidRDefault="00183F43" w:rsidP="00A56F1B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 xml:space="preserve">Adaptee: </w:t>
      </w: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Lớp hiện tại cần chỉnh sửa giao diện để tương thích và phù hợp với yêu cầu của Client.</w:t>
      </w:r>
    </w:p>
    <w:p w:rsidR="00183F43" w:rsidRPr="00424113" w:rsidRDefault="00183F43" w:rsidP="00A56F1B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lastRenderedPageBreak/>
        <w:t xml:space="preserve">Adapter: </w:t>
      </w: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huyển đổi giao diện của lớp Adaptee sang giao diện Target để Client sử dụng.</w:t>
      </w:r>
    </w:p>
    <w:p w:rsidR="00A56F1B" w:rsidRPr="008D6C6A" w:rsidRDefault="00424113" w:rsidP="00C5472E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lient:</w:t>
      </w: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 xml:space="preserve"> Nơi sử dụng các đối tượng có giao diện Target.</w:t>
      </w:r>
    </w:p>
    <w:p w:rsidR="00045456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Mối quan hệ</w:t>
      </w:r>
      <w:r w:rsidR="008D6C6A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:</w:t>
      </w:r>
    </w:p>
    <w:p w:rsidR="008D6C6A" w:rsidRPr="008D6C6A" w:rsidRDefault="008D6C6A" w:rsidP="008D6C6A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</w:p>
    <w:p w:rsidR="00045456" w:rsidRPr="00A56F1B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Sự cộng tác</w:t>
      </w:r>
    </w:p>
    <w:p w:rsidR="00045456" w:rsidRPr="00A56F1B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Các hệ quả</w:t>
      </w:r>
    </w:p>
    <w:p w:rsidR="00045456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Lưu ý cài đặt</w:t>
      </w:r>
      <w:r w:rsidR="00297531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:</w:t>
      </w:r>
    </w:p>
    <w:p w:rsidR="00297531" w:rsidRPr="00297531" w:rsidRDefault="00297531" w:rsidP="00297531">
      <w:pPr>
        <w:pStyle w:val="ListParagraph"/>
        <w:numPr>
          <w:ilvl w:val="0"/>
          <w:numId w:val="2"/>
        </w:num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>
        <w:rPr>
          <w:rFonts w:ascii="Arial" w:eastAsia="Times New Roman" w:hAnsi="Arial" w:cs="Arial"/>
          <w:bCs/>
          <w:color w:val="444444"/>
          <w:kern w:val="36"/>
          <w:sz w:val="24"/>
          <w:szCs w:val="24"/>
        </w:rPr>
        <w:t>Cần</w:t>
      </w:r>
      <w:bookmarkStart w:id="0" w:name="_GoBack"/>
      <w:bookmarkEnd w:id="0"/>
    </w:p>
    <w:p w:rsidR="00045456" w:rsidRPr="00A56F1B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Hệ thống liên quan</w:t>
      </w:r>
    </w:p>
    <w:p w:rsidR="00045456" w:rsidRPr="00A56F1B" w:rsidRDefault="00045456" w:rsidP="00C5472E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Mẫu liên quan</w:t>
      </w:r>
    </w:p>
    <w:p w:rsidR="00045456" w:rsidRPr="00A56F1B" w:rsidRDefault="00045456" w:rsidP="00A56F1B">
      <w:pPr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</w:pPr>
      <w:r w:rsidRPr="00A56F1B">
        <w:rPr>
          <w:rFonts w:ascii="Arial" w:eastAsia="Times New Roman" w:hAnsi="Arial" w:cs="Arial"/>
          <w:b/>
          <w:bCs/>
          <w:color w:val="444444"/>
          <w:kern w:val="36"/>
          <w:sz w:val="24"/>
          <w:szCs w:val="24"/>
        </w:rPr>
        <w:t>Demo</w:t>
      </w:r>
    </w:p>
    <w:p w:rsidR="00F03FA8" w:rsidRDefault="00F03FA8"/>
    <w:sectPr w:rsidR="00F03FA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38106D"/>
    <w:multiLevelType w:val="hybridMultilevel"/>
    <w:tmpl w:val="7EECAF5C"/>
    <w:lvl w:ilvl="0" w:tplc="CE3C5E0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7E3C47"/>
    <w:multiLevelType w:val="hybridMultilevel"/>
    <w:tmpl w:val="896098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7906"/>
    <w:rsid w:val="00045456"/>
    <w:rsid w:val="00183F43"/>
    <w:rsid w:val="001C2928"/>
    <w:rsid w:val="002014A1"/>
    <w:rsid w:val="00297531"/>
    <w:rsid w:val="003D6DCB"/>
    <w:rsid w:val="00424113"/>
    <w:rsid w:val="008A52DF"/>
    <w:rsid w:val="008D6C6A"/>
    <w:rsid w:val="00A52446"/>
    <w:rsid w:val="00A56F1B"/>
    <w:rsid w:val="00B11587"/>
    <w:rsid w:val="00C5472E"/>
    <w:rsid w:val="00E77BC7"/>
    <w:rsid w:val="00F03FA8"/>
    <w:rsid w:val="00F179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4261E5"/>
  <w15:chartTrackingRefBased/>
  <w15:docId w15:val="{7B3181BE-4FE2-46A8-B4B8-BFA2259D59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onstantia" w:eastAsiaTheme="minorHAnsi" w:hAnsi="Constantia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4545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5456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ListParagraph">
    <w:name w:val="List Paragraph"/>
    <w:basedOn w:val="Normal"/>
    <w:uiPriority w:val="34"/>
    <w:qFormat/>
    <w:rsid w:val="0004545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927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EA25E9-8283-4D8D-A80F-F99BACE047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</Pages>
  <Words>142</Words>
  <Characters>81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n Van Vu</dc:creator>
  <cp:keywords/>
  <dc:description/>
  <cp:lastModifiedBy>Tuan Van Vu</cp:lastModifiedBy>
  <cp:revision>12</cp:revision>
  <dcterms:created xsi:type="dcterms:W3CDTF">2016-12-04T13:45:00Z</dcterms:created>
  <dcterms:modified xsi:type="dcterms:W3CDTF">2016-12-04T19:19:00Z</dcterms:modified>
</cp:coreProperties>
</file>